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6885CA" w14:textId="77777777" w:rsidR="00520DE6" w:rsidRPr="00C55F34" w:rsidRDefault="00520DE6" w:rsidP="00520DE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C55F3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C55F34">
        <w:rPr>
          <w:rFonts w:ascii="標楷體" w:eastAsia="標楷體" w:hAnsi="標楷體"/>
          <w:sz w:val="36"/>
          <w:szCs w:val="36"/>
        </w:rPr>
        <w:t>/</w:t>
      </w:r>
      <w:r w:rsidRPr="00C55F3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51"/>
        <w:gridCol w:w="4469"/>
        <w:gridCol w:w="1372"/>
        <w:gridCol w:w="962"/>
        <w:gridCol w:w="1669"/>
      </w:tblGrid>
      <w:tr w:rsidR="00C55F34" w:rsidRPr="00C55F34" w14:paraId="79FBBD4E" w14:textId="77777777" w:rsidTr="00B56150">
        <w:trPr>
          <w:jc w:val="center"/>
        </w:trPr>
        <w:tc>
          <w:tcPr>
            <w:tcW w:w="59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E18E7E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55F3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2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245822" w14:textId="77777777" w:rsidR="00520DE6" w:rsidRPr="00C55F34" w:rsidRDefault="00520DE6" w:rsidP="00B56150">
            <w:pPr>
              <w:pStyle w:val="31"/>
              <w:jc w:val="center"/>
            </w:pPr>
            <w:hyperlink w:anchor="教務處" w:history="1">
              <w:bookmarkStart w:id="0" w:name="_Toc192064725"/>
              <w:bookmarkStart w:id="1" w:name="_Toc99130085"/>
              <w:bookmarkStart w:id="2" w:name="_Toc92798079"/>
              <w:r w:rsidRPr="00C55F34">
                <w:rPr>
                  <w:rStyle w:val="a3"/>
                  <w:rFonts w:hint="eastAsia"/>
                  <w:color w:val="auto"/>
                  <w:kern w:val="0"/>
                </w:rPr>
                <w:t>1110-025</w:t>
              </w:r>
              <w:bookmarkStart w:id="3" w:name="學分抵免作業"/>
              <w:r w:rsidRPr="00C55F34">
                <w:rPr>
                  <w:rStyle w:val="a3"/>
                  <w:rFonts w:hint="eastAsia"/>
                  <w:color w:val="auto"/>
                </w:rPr>
                <w:t>學分抵免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55DA74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55F3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6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5AA86A3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55F34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C55F34" w:rsidRPr="00C55F34" w14:paraId="1DC29270" w14:textId="77777777" w:rsidTr="00B56150">
        <w:trPr>
          <w:jc w:val="center"/>
        </w:trPr>
        <w:tc>
          <w:tcPr>
            <w:tcW w:w="5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9A4BFA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55F3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618C5D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55F3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C55F3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55F3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529DC2" w14:textId="77777777" w:rsidR="00520DE6" w:rsidRPr="00C55F34" w:rsidRDefault="00520DE6" w:rsidP="00B56150">
            <w:pPr>
              <w:spacing w:line="0" w:lineRule="atLeast"/>
              <w:ind w:left="14" w:hangingChars="5" w:hanging="1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55F3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C55F3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55F3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7AEA61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55F3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8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E7E48FC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55F3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55F34" w:rsidRPr="00C55F34" w14:paraId="61BFE908" w14:textId="77777777" w:rsidTr="00B56150">
        <w:trPr>
          <w:jc w:val="center"/>
        </w:trPr>
        <w:tc>
          <w:tcPr>
            <w:tcW w:w="5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789094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4F58F4" w14:textId="77777777" w:rsidR="00520DE6" w:rsidRPr="00C55F3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14:paraId="271464A8" w14:textId="77777777" w:rsidR="00520DE6" w:rsidRPr="00C55F3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新訂</w:t>
            </w:r>
          </w:p>
          <w:p w14:paraId="5466369B" w14:textId="77777777" w:rsidR="00520DE6" w:rsidRPr="00C55F3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49AD46" w14:textId="77777777" w:rsidR="00520DE6" w:rsidRPr="00C55F34" w:rsidRDefault="00520DE6" w:rsidP="00B56150">
            <w:pPr>
              <w:spacing w:line="0" w:lineRule="atLeast"/>
              <w:ind w:left="14" w:hangingChars="6" w:hanging="14"/>
              <w:jc w:val="center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106.11月</w:t>
            </w:r>
          </w:p>
        </w:tc>
        <w:tc>
          <w:tcPr>
            <w:tcW w:w="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8955E2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8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0B097E5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55F34" w:rsidRPr="00C55F34" w14:paraId="7CB9CCE8" w14:textId="77777777" w:rsidTr="00B56150">
        <w:trPr>
          <w:trHeight w:val="932"/>
          <w:jc w:val="center"/>
        </w:trPr>
        <w:tc>
          <w:tcPr>
            <w:tcW w:w="5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5BC4A1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931D78" w14:textId="77777777" w:rsidR="00520DE6" w:rsidRPr="00C55F34" w:rsidRDefault="00520DE6" w:rsidP="00520DE6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修訂原因:依實際作業進行修正</w:t>
            </w:r>
          </w:p>
          <w:p w14:paraId="1FDE5B4A" w14:textId="77777777" w:rsidR="00520DE6" w:rsidRPr="00C55F34" w:rsidRDefault="00520DE6" w:rsidP="00520DE6">
            <w:pPr>
              <w:pStyle w:val="a5"/>
              <w:numPr>
                <w:ilvl w:val="0"/>
                <w:numId w:val="3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修正處：</w:t>
            </w:r>
          </w:p>
          <w:p w14:paraId="3060DF6E" w14:textId="77777777" w:rsidR="00520DE6" w:rsidRPr="00C55F34" w:rsidRDefault="00520DE6" w:rsidP="00B56150">
            <w:pPr>
              <w:ind w:left="360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(</w:t>
            </w:r>
            <w:r w:rsidRPr="00C55F34">
              <w:rPr>
                <w:rFonts w:ascii="標楷體" w:eastAsia="標楷體" w:hAnsi="標楷體"/>
              </w:rPr>
              <w:t>1)</w:t>
            </w:r>
            <w:r w:rsidRPr="00C55F34">
              <w:rPr>
                <w:rFonts w:ascii="標楷體" w:eastAsia="標楷體" w:hAnsi="標楷體" w:hint="eastAsia"/>
              </w:rPr>
              <w:t>流程圖修改：簡化流程說明。</w:t>
            </w:r>
          </w:p>
          <w:p w14:paraId="0F68459F" w14:textId="77777777" w:rsidR="00520DE6" w:rsidRPr="00C55F34" w:rsidRDefault="00520DE6" w:rsidP="00B56150">
            <w:pPr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/>
              </w:rPr>
              <w:t xml:space="preserve">   (2)</w:t>
            </w:r>
            <w:r w:rsidRPr="00C55F34">
              <w:rPr>
                <w:rFonts w:ascii="標楷體" w:eastAsia="標楷體" w:hAnsi="標楷體" w:hint="eastAsia"/>
              </w:rPr>
              <w:t>序刪除2</w:t>
            </w:r>
            <w:r w:rsidRPr="00C55F34">
              <w:rPr>
                <w:rFonts w:ascii="標楷體" w:eastAsia="標楷體" w:hAnsi="標楷體"/>
              </w:rPr>
              <w:t>.1</w:t>
            </w:r>
            <w:r w:rsidRPr="00C55F34">
              <w:rPr>
                <w:rFonts w:ascii="標楷體" w:eastAsia="標楷體" w:hAnsi="標楷體" w:hint="eastAsia"/>
              </w:rPr>
              <w:t>、</w:t>
            </w:r>
            <w:r w:rsidRPr="00C55F34">
              <w:rPr>
                <w:rFonts w:ascii="標楷體" w:eastAsia="標楷體" w:hAnsi="標楷體"/>
              </w:rPr>
              <w:t>2.2</w:t>
            </w:r>
            <w:r w:rsidRPr="00C55F34">
              <w:rPr>
                <w:rFonts w:ascii="標楷體" w:eastAsia="標楷體" w:hAnsi="標楷體" w:hint="eastAsia"/>
              </w:rPr>
              <w:t>，修改</w:t>
            </w:r>
            <w:r w:rsidRPr="00C55F34">
              <w:rPr>
                <w:rFonts w:ascii="標楷體" w:eastAsia="標楷體" w:hAnsi="標楷體"/>
              </w:rPr>
              <w:t>2.3</w:t>
            </w:r>
            <w:r w:rsidRPr="00C55F34">
              <w:rPr>
                <w:rFonts w:ascii="標楷體" w:eastAsia="標楷體" w:hAnsi="標楷體" w:hint="eastAsia"/>
              </w:rPr>
              <w:t>、</w:t>
            </w:r>
          </w:p>
          <w:p w14:paraId="2E43A341" w14:textId="77777777" w:rsidR="00520DE6" w:rsidRPr="00C55F34" w:rsidRDefault="00520DE6" w:rsidP="00B56150">
            <w:pPr>
              <w:ind w:firstLineChars="200" w:firstLine="480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2</w:t>
            </w:r>
            <w:r w:rsidRPr="00C55F34">
              <w:rPr>
                <w:rFonts w:ascii="標楷體" w:eastAsia="標楷體" w:hAnsi="標楷體"/>
              </w:rPr>
              <w:t>.4</w:t>
            </w:r>
            <w:r w:rsidRPr="00C55F34">
              <w:rPr>
                <w:rFonts w:ascii="標楷體" w:eastAsia="標楷體" w:hAnsi="標楷體" w:hint="eastAsia"/>
              </w:rPr>
              <w:t>及2</w:t>
            </w:r>
            <w:r w:rsidRPr="00C55F34">
              <w:rPr>
                <w:rFonts w:ascii="標楷體" w:eastAsia="標楷體" w:hAnsi="標楷體"/>
              </w:rPr>
              <w:t>.5</w:t>
            </w:r>
            <w:r w:rsidRPr="00C55F34">
              <w:rPr>
                <w:rFonts w:ascii="標楷體" w:eastAsia="標楷體" w:hAnsi="標楷體" w:hint="eastAsia"/>
              </w:rPr>
              <w:t>，並</w:t>
            </w:r>
            <w:proofErr w:type="gramStart"/>
            <w:r w:rsidRPr="00C55F34">
              <w:rPr>
                <w:rFonts w:ascii="標楷體" w:eastAsia="標楷體" w:hAnsi="標楷體" w:hint="eastAsia"/>
              </w:rPr>
              <w:t>修條序</w:t>
            </w:r>
            <w:proofErr w:type="gramEnd"/>
            <w:r w:rsidRPr="00C55F34">
              <w:rPr>
                <w:rFonts w:ascii="標楷體" w:eastAsia="標楷體" w:hAnsi="標楷體" w:hint="eastAsia"/>
              </w:rPr>
              <w:t>。</w:t>
            </w:r>
          </w:p>
          <w:p w14:paraId="73DABAD1" w14:textId="77777777" w:rsidR="00520DE6" w:rsidRPr="00C55F3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 xml:space="preserve"> </w:t>
            </w:r>
            <w:r w:rsidRPr="00C55F34">
              <w:rPr>
                <w:rFonts w:ascii="標楷體" w:eastAsia="標楷體" w:hAnsi="標楷體"/>
              </w:rPr>
              <w:t xml:space="preserve">  (3)</w:t>
            </w:r>
            <w:r w:rsidRPr="00C55F34">
              <w:rPr>
                <w:rFonts w:ascii="標楷體" w:eastAsia="標楷體" w:hAnsi="標楷體" w:hint="eastAsia"/>
              </w:rPr>
              <w:t>控制重點:修3</w:t>
            </w:r>
            <w:r w:rsidRPr="00C55F34">
              <w:rPr>
                <w:rFonts w:ascii="標楷體" w:eastAsia="標楷體" w:hAnsi="標楷體"/>
              </w:rPr>
              <w:t>.1</w:t>
            </w:r>
            <w:r w:rsidRPr="00C55F34">
              <w:rPr>
                <w:rFonts w:ascii="標楷體" w:eastAsia="標楷體" w:hAnsi="標楷體" w:hint="eastAsia"/>
              </w:rPr>
              <w:t>、3</w:t>
            </w:r>
            <w:r w:rsidRPr="00C55F34">
              <w:rPr>
                <w:rFonts w:ascii="標楷體" w:eastAsia="標楷體" w:hAnsi="標楷體"/>
              </w:rPr>
              <w:t>.</w:t>
            </w:r>
            <w:r w:rsidRPr="00C55F34">
              <w:rPr>
                <w:rFonts w:ascii="標楷體" w:eastAsia="標楷體" w:hAnsi="標楷體" w:hint="eastAsia"/>
              </w:rPr>
              <w:t>2。</w:t>
            </w:r>
          </w:p>
        </w:tc>
        <w:tc>
          <w:tcPr>
            <w:tcW w:w="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3DEBB3" w14:textId="77777777" w:rsidR="00520DE6" w:rsidRPr="00C55F3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1</w:t>
            </w:r>
            <w:r w:rsidRPr="00C55F34">
              <w:rPr>
                <w:rFonts w:ascii="標楷體" w:eastAsia="標楷體" w:hAnsi="標楷體"/>
              </w:rPr>
              <w:t>11.1</w:t>
            </w:r>
            <w:r w:rsidRPr="00C55F3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87EA99" w14:textId="77777777" w:rsidR="00520DE6" w:rsidRPr="00C55F3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8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43FCEBE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55F34">
              <w:rPr>
                <w:rFonts w:ascii="標楷體" w:eastAsia="標楷體" w:hAnsi="標楷體" w:cs="Times New Roman" w:hint="eastAsia"/>
              </w:rPr>
              <w:t>111.01.12</w:t>
            </w:r>
          </w:p>
          <w:p w14:paraId="5EEB1CB9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cs="Times New Roman" w:hint="eastAsia"/>
              </w:rPr>
              <w:t>110-2內控會議通過</w:t>
            </w:r>
          </w:p>
        </w:tc>
      </w:tr>
      <w:tr w:rsidR="00C55F34" w:rsidRPr="00C55F34" w14:paraId="1673C6FD" w14:textId="77777777" w:rsidTr="00B56150">
        <w:trPr>
          <w:trHeight w:val="932"/>
          <w:jc w:val="center"/>
        </w:trPr>
        <w:tc>
          <w:tcPr>
            <w:tcW w:w="5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F6C91A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/>
              </w:rPr>
              <w:t>3</w:t>
            </w:r>
          </w:p>
        </w:tc>
        <w:tc>
          <w:tcPr>
            <w:tcW w:w="23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8DEF24" w14:textId="77777777" w:rsidR="00520DE6" w:rsidRPr="00C55F34" w:rsidRDefault="00520DE6" w:rsidP="00520DE6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修訂原因:依實際作業進行修正</w:t>
            </w:r>
          </w:p>
          <w:p w14:paraId="4C1C2C4B" w14:textId="77777777" w:rsidR="00520DE6" w:rsidRPr="00C55F34" w:rsidRDefault="00520DE6" w:rsidP="00520DE6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作業程序：補上系統資料轉檔之說明</w:t>
            </w:r>
          </w:p>
          <w:p w14:paraId="6FDC0885" w14:textId="77777777" w:rsidR="00520DE6" w:rsidRPr="00C55F34" w:rsidRDefault="00520DE6" w:rsidP="00520DE6">
            <w:pPr>
              <w:pStyle w:val="a5"/>
              <w:numPr>
                <w:ilvl w:val="0"/>
                <w:numId w:val="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控制重點：增3</w:t>
            </w:r>
            <w:r w:rsidRPr="00C55F34">
              <w:rPr>
                <w:rFonts w:ascii="標楷體" w:eastAsia="標楷體" w:hAnsi="標楷體"/>
              </w:rPr>
              <w:t>.3</w:t>
            </w:r>
          </w:p>
        </w:tc>
        <w:tc>
          <w:tcPr>
            <w:tcW w:w="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3FB6E6" w14:textId="77777777" w:rsidR="00520DE6" w:rsidRPr="00C55F3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1</w:t>
            </w:r>
            <w:r w:rsidRPr="00C55F34">
              <w:rPr>
                <w:rFonts w:ascii="標楷體" w:eastAsia="標楷體" w:hAnsi="標楷體"/>
              </w:rPr>
              <w:t>11.9</w:t>
            </w:r>
            <w:r w:rsidRPr="00C55F3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5874A4" w14:textId="77777777" w:rsidR="00520DE6" w:rsidRPr="00C55F3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8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7F7E4F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55F34">
              <w:rPr>
                <w:rFonts w:ascii="標楷體" w:eastAsia="標楷體" w:hAnsi="標楷體" w:cs="Times New Roman"/>
              </w:rPr>
              <w:t>111.12.21</w:t>
            </w:r>
          </w:p>
          <w:p w14:paraId="441D8885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55F34">
              <w:rPr>
                <w:rFonts w:ascii="標楷體" w:eastAsia="標楷體" w:hAnsi="標楷體" w:cs="Times New Roman" w:hint="eastAsia"/>
              </w:rPr>
              <w:t>111-2</w:t>
            </w:r>
          </w:p>
          <w:p w14:paraId="3C0B3EC4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u w:val="single"/>
              </w:rPr>
            </w:pPr>
            <w:r w:rsidRPr="00C55F3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C55F34" w:rsidRPr="00C55F34" w14:paraId="424E9EEC" w14:textId="77777777" w:rsidTr="00B56150">
        <w:trPr>
          <w:trHeight w:val="932"/>
          <w:jc w:val="center"/>
        </w:trPr>
        <w:tc>
          <w:tcPr>
            <w:tcW w:w="5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A58CF5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22" w:type="pct"/>
          </w:tcPr>
          <w:p w14:paraId="541D83EC" w14:textId="77777777" w:rsidR="00520DE6" w:rsidRPr="00C55F34" w:rsidRDefault="00520DE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1.修訂原因：錯字。</w:t>
            </w:r>
          </w:p>
          <w:p w14:paraId="0B5AC463" w14:textId="77777777" w:rsidR="00520DE6" w:rsidRPr="00C55F34" w:rsidRDefault="00520DE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2.修正處：</w:t>
            </w:r>
          </w:p>
          <w:p w14:paraId="342CC0AA" w14:textId="77777777" w:rsidR="00520DE6" w:rsidRPr="00C55F3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hint="eastAsia"/>
              </w:rPr>
              <w:t>（1）</w:t>
            </w:r>
            <w:r w:rsidRPr="00C55F34">
              <w:rPr>
                <w:rFonts w:ascii="Times New Roman" w:eastAsia="標楷體" w:hAnsi="Times New Roman" w:cs="Times New Roman" w:hint="eastAsia"/>
                <w:szCs w:val="24"/>
              </w:rPr>
              <w:t>2.3</w:t>
            </w:r>
            <w:r w:rsidRPr="00C55F34">
              <w:rPr>
                <w:rFonts w:ascii="Times New Roman" w:eastAsia="標楷體" w:hAnsi="Times New Roman" w:cs="Times New Roman" w:hint="eastAsia"/>
                <w:szCs w:val="24"/>
              </w:rPr>
              <w:t>「系統直接間接成績檔」應為「系統直接</w:t>
            </w:r>
            <w:proofErr w:type="gramStart"/>
            <w:r w:rsidRPr="00C55F34">
              <w:rPr>
                <w:rFonts w:ascii="Times New Roman" w:eastAsia="標楷體" w:hAnsi="Times New Roman" w:cs="Times New Roman" w:hint="eastAsia"/>
                <w:szCs w:val="24"/>
              </w:rPr>
              <w:t>介</w:t>
            </w:r>
            <w:proofErr w:type="gramEnd"/>
            <w:r w:rsidRPr="00C55F34">
              <w:rPr>
                <w:rFonts w:ascii="Times New Roman" w:eastAsia="標楷體" w:hAnsi="Times New Roman" w:cs="Times New Roman" w:hint="eastAsia"/>
                <w:szCs w:val="24"/>
              </w:rPr>
              <w:t>接成績檔」</w:t>
            </w:r>
            <w:r w:rsidRPr="00C55F3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713" w:type="pct"/>
            <w:vAlign w:val="center"/>
          </w:tcPr>
          <w:p w14:paraId="33E8042A" w14:textId="77777777" w:rsidR="00520DE6" w:rsidRPr="00C55F3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cs="Times New Roman" w:hint="eastAsia"/>
                <w:szCs w:val="24"/>
              </w:rPr>
              <w:t>113.12月</w:t>
            </w:r>
          </w:p>
        </w:tc>
        <w:tc>
          <w:tcPr>
            <w:tcW w:w="500" w:type="pct"/>
            <w:vAlign w:val="center"/>
          </w:tcPr>
          <w:p w14:paraId="66F480E5" w14:textId="77777777" w:rsidR="00520DE6" w:rsidRPr="00C55F34" w:rsidRDefault="00520DE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C55F34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867" w:type="pct"/>
            <w:vAlign w:val="center"/>
          </w:tcPr>
          <w:p w14:paraId="4D01AF87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55F34">
              <w:rPr>
                <w:rFonts w:ascii="標楷體" w:eastAsia="標楷體" w:hAnsi="標楷體" w:cs="Times New Roman" w:hint="eastAsia"/>
              </w:rPr>
              <w:t>113.12.11</w:t>
            </w:r>
          </w:p>
          <w:p w14:paraId="54B79BD1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55F34">
              <w:rPr>
                <w:rFonts w:ascii="標楷體" w:eastAsia="標楷體" w:hAnsi="標楷體" w:cs="Times New Roman" w:hint="eastAsia"/>
              </w:rPr>
              <w:t>113-2</w:t>
            </w:r>
          </w:p>
          <w:p w14:paraId="22E18F99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C55F3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D33A25E" w14:textId="77777777" w:rsidR="00520DE6" w:rsidRPr="00C55F34" w:rsidRDefault="00520DE6" w:rsidP="00520DE6">
      <w:pPr>
        <w:autoSpaceDE w:val="0"/>
        <w:autoSpaceDN w:val="0"/>
        <w:adjustRightInd w:val="0"/>
        <w:spacing w:line="287" w:lineRule="auto"/>
        <w:jc w:val="right"/>
        <w:rPr>
          <w:rFonts w:ascii="標楷體" w:eastAsia="標楷體" w:hAnsi="標楷體"/>
          <w:szCs w:val="24"/>
        </w:rPr>
      </w:pPr>
      <w:r w:rsidRPr="00C55F34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C55F3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C55F3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55F3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0E8D9CD" w14:textId="77777777" w:rsidR="00520DE6" w:rsidRPr="00C55F34" w:rsidRDefault="00520DE6" w:rsidP="00520DE6">
      <w:pPr>
        <w:rPr>
          <w:rFonts w:ascii="標楷體" w:eastAsia="標楷體" w:hAnsi="標楷體"/>
          <w:szCs w:val="24"/>
        </w:rPr>
      </w:pPr>
      <w:r w:rsidRPr="00C55F34">
        <w:rPr>
          <w:rFonts w:ascii="標楷體" w:eastAsia="標楷體" w:hAnsi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DBECB5" wp14:editId="5E149945">
                <wp:simplePos x="0" y="0"/>
                <wp:positionH relativeFrom="column">
                  <wp:posOffset>4262755</wp:posOffset>
                </wp:positionH>
                <wp:positionV relativeFrom="page">
                  <wp:posOffset>9292590</wp:posOffset>
                </wp:positionV>
                <wp:extent cx="2060575" cy="572770"/>
                <wp:effectExtent l="0" t="0" r="0" b="0"/>
                <wp:wrapNone/>
                <wp:docPr id="501" name="文字方塊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0575" cy="57277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E30B82" w14:textId="77777777" w:rsidR="00520DE6" w:rsidRPr="008F3C5D" w:rsidRDefault="00520DE6" w:rsidP="00520DE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1F3D3246" w14:textId="77777777" w:rsidR="00520DE6" w:rsidRPr="00A07CB8" w:rsidRDefault="00520DE6" w:rsidP="00520DE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185657" id="_x0000_t202" coordsize="21600,21600" o:spt="202" path="m,l,21600r21600,l21600,xe">
                <v:stroke joinstyle="miter"/>
                <v:path gradientshapeok="t" o:connecttype="rect"/>
              </v:shapetype>
              <v:shape id="文字方塊 501" o:spid="_x0000_s1026" type="#_x0000_t202" style="position:absolute;margin-left:335.65pt;margin-top:731.7pt;width:162.25pt;height:45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" fillcolor="white [3201]" stroked="f" strokeweight="1pt">
                <v:textbox>
                  <w:txbxContent>
                    <w:p w:rsidR="00520DE6" w:rsidRPr="008F3C5D" w:rsidRDefault="00520DE6" w:rsidP="00520DE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3.12.11</w:t>
                      </w:r>
                    </w:p>
                    <w:p w:rsidR="00520DE6" w:rsidRPr="00A07CB8" w:rsidRDefault="00520DE6" w:rsidP="00520DE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C55F34">
        <w:rPr>
          <w:rFonts w:ascii="標楷體" w:eastAsia="標楷體" w:hAnsi="標楷體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2"/>
        <w:gridCol w:w="1793"/>
        <w:gridCol w:w="1213"/>
        <w:gridCol w:w="1268"/>
        <w:gridCol w:w="1000"/>
      </w:tblGrid>
      <w:tr w:rsidR="00C55F34" w:rsidRPr="00C55F34" w14:paraId="12873474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FF8454C" w14:textId="77777777" w:rsidR="00520DE6" w:rsidRPr="00C55F34" w:rsidRDefault="00520DE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55F34">
              <w:rPr>
                <w:rFonts w:ascii="標楷體" w:eastAsia="標楷體" w:hAnsi="標楷體"/>
                <w:sz w:val="28"/>
                <w:szCs w:val="28"/>
              </w:rPr>
              <w:lastRenderedPageBreak/>
              <w:br w:type="page"/>
            </w:r>
            <w:r w:rsidRPr="00C55F34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55F34" w:rsidRPr="00C55F34" w14:paraId="067FB587" w14:textId="77777777" w:rsidTr="00B56150">
        <w:trPr>
          <w:jc w:val="center"/>
        </w:trPr>
        <w:tc>
          <w:tcPr>
            <w:tcW w:w="230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67F3F053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1457841C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7C73E57C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0537B28C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4C958EF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7B65ABE0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55F34" w:rsidRPr="00C55F34" w14:paraId="2A6AFD3B" w14:textId="77777777" w:rsidTr="00B56150">
        <w:trPr>
          <w:trHeight w:val="663"/>
          <w:jc w:val="center"/>
        </w:trPr>
        <w:tc>
          <w:tcPr>
            <w:tcW w:w="230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6C63A6F9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55F34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4609A1BB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7A8E65C3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43E2DA15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C55F34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0D5355D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E6D138B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C55F3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9937E8E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5F3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5818CC9" w14:textId="77777777" w:rsidR="00520DE6" w:rsidRPr="00C55F34" w:rsidRDefault="00520DE6" w:rsidP="00520DE6">
      <w:pPr>
        <w:jc w:val="right"/>
        <w:rPr>
          <w:rFonts w:ascii="標楷體" w:eastAsia="標楷體" w:hAnsi="標楷體"/>
          <w:b/>
        </w:rPr>
      </w:pPr>
      <w:r w:rsidRPr="00C55F34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C55F3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C55F3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55F3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602D862" w14:textId="77777777" w:rsidR="00520DE6" w:rsidRPr="00C55F34" w:rsidRDefault="00520DE6" w:rsidP="00520DE6">
      <w:pPr>
        <w:spacing w:before="100" w:beforeAutospacing="1"/>
        <w:rPr>
          <w:rFonts w:ascii="標楷體" w:eastAsia="標楷體" w:hAnsi="標楷體"/>
          <w:b/>
        </w:rPr>
      </w:pPr>
      <w:r w:rsidRPr="00C55F34">
        <w:rPr>
          <w:rFonts w:ascii="標楷體" w:eastAsia="標楷體" w:hAnsi="標楷體" w:hint="eastAsia"/>
          <w:b/>
        </w:rPr>
        <w:t>1.流程圖：</w:t>
      </w:r>
    </w:p>
    <w:p w14:paraId="2633E784" w14:textId="77777777" w:rsidR="00520DE6" w:rsidRPr="00C55F34" w:rsidRDefault="00520DE6" w:rsidP="00520DE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C55F34">
        <w:rPr>
          <w:rFonts w:ascii="標楷體" w:eastAsia="標楷體" w:hAnsi="標楷體"/>
        </w:rPr>
        <w:object w:dxaOrig="9840" w:dyaOrig="12900" w14:anchorId="5748CA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pt;height:582.35pt" o:ole="">
            <v:imagedata r:id="rId7" o:title=""/>
          </v:shape>
          <o:OLEObject Type="Embed" ProgID="Visio.Drawing.11" ShapeID="_x0000_i1025" DrawAspect="Content" ObjectID="_1829289388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93"/>
        <w:gridCol w:w="1213"/>
        <w:gridCol w:w="1268"/>
        <w:gridCol w:w="1160"/>
      </w:tblGrid>
      <w:tr w:rsidR="00C55F34" w:rsidRPr="00C55F34" w14:paraId="76DDFD6D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0458A78" w14:textId="77777777" w:rsidR="00520DE6" w:rsidRPr="00C55F34" w:rsidRDefault="00520DE6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C55F34">
              <w:rPr>
                <w:rFonts w:ascii="標楷體" w:eastAsia="標楷體" w:hAnsi="標楷體"/>
              </w:rPr>
              <w:lastRenderedPageBreak/>
              <w:br w:type="page"/>
            </w:r>
            <w:r w:rsidRPr="00C55F34">
              <w:rPr>
                <w:rFonts w:ascii="標楷體" w:eastAsia="標楷體" w:hAnsi="標楷體"/>
                <w:sz w:val="28"/>
                <w:szCs w:val="28"/>
              </w:rPr>
              <w:br w:type="page"/>
            </w:r>
            <w:r w:rsidRPr="00C55F34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C55F34" w:rsidRPr="00C55F34" w14:paraId="1DB34A40" w14:textId="77777777" w:rsidTr="00B56150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3D5024A7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14:paraId="469ADD6E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14:paraId="3E2D98BB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14:paraId="76491A9E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D8F13AF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14:paraId="24F31D2F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55F34" w:rsidRPr="00C55F34" w14:paraId="3321531B" w14:textId="77777777" w:rsidTr="00B56150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14:paraId="0234393E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55F34">
              <w:rPr>
                <w:rFonts w:ascii="標楷體" w:eastAsia="標楷體" w:hAnsi="標楷體" w:hint="eastAsia"/>
                <w:b/>
              </w:rPr>
              <w:t>學分抵免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2884B7A6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068610A9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1110-025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6039D419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C55F34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58A9F78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52149702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5F3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AF20E73" w14:textId="77777777" w:rsidR="00520DE6" w:rsidRPr="00C55F34" w:rsidRDefault="00520DE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5F3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C55F3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5F3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07DFA11" w14:textId="77777777" w:rsidR="00520DE6" w:rsidRPr="00C55F34" w:rsidRDefault="00520DE6" w:rsidP="00520DE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  <w:r w:rsidRPr="00C55F34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C55F3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C55F3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C55F3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BEF2E0D" w14:textId="77777777" w:rsidR="00520DE6" w:rsidRPr="00C55F34" w:rsidRDefault="00520DE6" w:rsidP="00520D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C55F34">
        <w:rPr>
          <w:rFonts w:ascii="標楷體" w:eastAsia="標楷體" w:hAnsi="標楷體"/>
          <w:b/>
        </w:rPr>
        <w:t>2.</w:t>
      </w:r>
      <w:r w:rsidRPr="00C55F34">
        <w:rPr>
          <w:rFonts w:ascii="標楷體" w:eastAsia="標楷體" w:hAnsi="標楷體"/>
          <w:b/>
          <w:bCs/>
        </w:rPr>
        <w:t>作業程序：</w:t>
      </w:r>
    </w:p>
    <w:p w14:paraId="41C67453" w14:textId="77777777" w:rsidR="00520DE6" w:rsidRPr="00C55F34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C55F34">
        <w:rPr>
          <w:rFonts w:ascii="標楷體" w:eastAsia="標楷體" w:hAnsi="標楷體"/>
          <w:bCs/>
        </w:rPr>
        <w:t>2.1</w:t>
      </w:r>
      <w:r w:rsidRPr="00C55F34">
        <w:rPr>
          <w:rFonts w:ascii="標楷體" w:eastAsia="標楷體" w:hAnsi="標楷體" w:hint="eastAsia"/>
          <w:bCs/>
        </w:rPr>
        <w:t>學生至學生系統申請抵免，列印學分抵免申請表並檢附佐證資料（成績單或證照）</w:t>
      </w:r>
      <w:r w:rsidRPr="00C55F34">
        <w:rPr>
          <w:rFonts w:ascii="標楷體" w:eastAsia="標楷體" w:hAnsi="標楷體"/>
          <w:bCs/>
        </w:rPr>
        <w:t>。</w:t>
      </w:r>
    </w:p>
    <w:p w14:paraId="7569788E" w14:textId="77777777" w:rsidR="00520DE6" w:rsidRPr="00C55F34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C55F34">
        <w:rPr>
          <w:rFonts w:ascii="標楷體" w:eastAsia="標楷體" w:hAnsi="標楷體"/>
          <w:bCs/>
        </w:rPr>
        <w:t>2.2</w:t>
      </w:r>
      <w:r w:rsidRPr="00C55F34">
        <w:rPr>
          <w:rFonts w:ascii="標楷體" w:eastAsia="標楷體" w:hAnsi="標楷體" w:hint="eastAsia"/>
          <w:bCs/>
        </w:rPr>
        <w:t>系所、通識教育中心、語言教育中心進行學分抵免初審。</w:t>
      </w:r>
    </w:p>
    <w:p w14:paraId="6A42C8B5" w14:textId="77777777" w:rsidR="00520DE6" w:rsidRPr="00C55F34" w:rsidRDefault="00520DE6" w:rsidP="00520DE6">
      <w:pPr>
        <w:ind w:leftChars="100" w:left="720" w:hangingChars="200" w:hanging="480"/>
        <w:rPr>
          <w:rFonts w:ascii="Times New Roman" w:eastAsia="標楷體" w:hAnsi="Times New Roman" w:cs="Times New Roman"/>
          <w:bCs/>
          <w:u w:val="single"/>
        </w:rPr>
      </w:pPr>
      <w:r w:rsidRPr="00C55F34">
        <w:rPr>
          <w:rFonts w:ascii="標楷體" w:eastAsia="標楷體" w:hAnsi="標楷體"/>
          <w:bCs/>
        </w:rPr>
        <w:t>2.3</w:t>
      </w:r>
      <w:r w:rsidRPr="00C55F34">
        <w:rPr>
          <w:rFonts w:ascii="標楷體" w:eastAsia="標楷體" w:hAnsi="標楷體" w:hint="eastAsia"/>
          <w:bCs/>
        </w:rPr>
        <w:t>教務處進行抵免</w:t>
      </w:r>
      <w:proofErr w:type="gramStart"/>
      <w:r w:rsidRPr="00C55F34">
        <w:rPr>
          <w:rFonts w:ascii="標楷體" w:eastAsia="標楷體" w:hAnsi="標楷體" w:hint="eastAsia"/>
          <w:bCs/>
        </w:rPr>
        <w:t>複</w:t>
      </w:r>
      <w:proofErr w:type="gramEnd"/>
      <w:r w:rsidRPr="00C55F34">
        <w:rPr>
          <w:rFonts w:ascii="標楷體" w:eastAsia="標楷體" w:hAnsi="標楷體" w:hint="eastAsia"/>
          <w:bCs/>
        </w:rPr>
        <w:t>審</w:t>
      </w:r>
      <w:r w:rsidRPr="00C55F34">
        <w:rPr>
          <w:rFonts w:ascii="Times New Roman" w:eastAsia="標楷體" w:hAnsi="Times New Roman" w:cs="Times New Roman"/>
          <w:bCs/>
        </w:rPr>
        <w:t>學分</w:t>
      </w:r>
      <w:proofErr w:type="gramStart"/>
      <w:r w:rsidRPr="00C55F34">
        <w:rPr>
          <w:rFonts w:ascii="Times New Roman" w:eastAsia="標楷體" w:hAnsi="Times New Roman" w:cs="Times New Roman"/>
          <w:bCs/>
        </w:rPr>
        <w:t>抵免後</w:t>
      </w:r>
      <w:proofErr w:type="gramEnd"/>
      <w:r w:rsidRPr="00C55F34">
        <w:rPr>
          <w:rFonts w:ascii="Times New Roman" w:eastAsia="標楷體" w:hAnsi="Times New Roman" w:cs="Times New Roman"/>
          <w:bCs/>
        </w:rPr>
        <w:t>，系統自動轉進成績檔，學程</w:t>
      </w:r>
      <w:r w:rsidRPr="00C55F34">
        <w:rPr>
          <w:rFonts w:ascii="Times New Roman" w:eastAsia="標楷體" w:hAnsi="Times New Roman" w:cs="Times New Roman"/>
          <w:bCs/>
        </w:rPr>
        <w:t>IDP</w:t>
      </w:r>
      <w:r w:rsidRPr="00C55F34">
        <w:rPr>
          <w:rFonts w:ascii="Times New Roman" w:eastAsia="標楷體" w:hAnsi="Times New Roman" w:cs="Times New Roman"/>
          <w:bCs/>
        </w:rPr>
        <w:t>系統直接</w:t>
      </w:r>
      <w:proofErr w:type="gramStart"/>
      <w:r w:rsidRPr="00C55F34">
        <w:rPr>
          <w:rFonts w:ascii="Times New Roman" w:eastAsia="標楷體" w:hAnsi="Times New Roman" w:cs="Times New Roman" w:hint="eastAsia"/>
          <w:bCs/>
        </w:rPr>
        <w:t>介</w:t>
      </w:r>
      <w:proofErr w:type="gramEnd"/>
      <w:r w:rsidRPr="00C55F34">
        <w:rPr>
          <w:rFonts w:ascii="Times New Roman" w:eastAsia="標楷體" w:hAnsi="Times New Roman" w:cs="Times New Roman"/>
          <w:bCs/>
        </w:rPr>
        <w:t>接成績</w:t>
      </w:r>
      <w:proofErr w:type="gramStart"/>
      <w:r w:rsidRPr="00C55F34">
        <w:rPr>
          <w:rFonts w:ascii="Times New Roman" w:eastAsia="標楷體" w:hAnsi="Times New Roman" w:cs="Times New Roman"/>
          <w:bCs/>
        </w:rPr>
        <w:t>檔</w:t>
      </w:r>
      <w:proofErr w:type="gramEnd"/>
      <w:r w:rsidRPr="00C55F34">
        <w:rPr>
          <w:rFonts w:ascii="Times New Roman" w:eastAsia="標楷體" w:hAnsi="Times New Roman" w:cs="Times New Roman"/>
          <w:bCs/>
        </w:rPr>
        <w:t>進行資料更新。</w:t>
      </w:r>
    </w:p>
    <w:p w14:paraId="1F1AC1F7" w14:textId="77777777" w:rsidR="00520DE6" w:rsidRPr="00C55F34" w:rsidRDefault="00520DE6" w:rsidP="00520D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C55F34">
        <w:rPr>
          <w:rFonts w:ascii="標楷體" w:eastAsia="標楷體" w:hAnsi="標楷體"/>
          <w:b/>
        </w:rPr>
        <w:t>3.控制重點：</w:t>
      </w:r>
    </w:p>
    <w:p w14:paraId="608FDE05" w14:textId="77777777" w:rsidR="00520DE6" w:rsidRPr="00C55F34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C55F34">
        <w:rPr>
          <w:rFonts w:ascii="標楷體" w:eastAsia="標楷體" w:hAnsi="標楷體"/>
          <w:bCs/>
        </w:rPr>
        <w:t>3.1.</w:t>
      </w:r>
      <w:r w:rsidRPr="00C55F34">
        <w:rPr>
          <w:rFonts w:ascii="標楷體" w:eastAsia="標楷體" w:hAnsi="標楷體" w:hint="eastAsia"/>
          <w:bCs/>
        </w:rPr>
        <w:t>抵免申請是否檢附佐證資料。</w:t>
      </w:r>
    </w:p>
    <w:p w14:paraId="0A4555FD" w14:textId="77777777" w:rsidR="00520DE6" w:rsidRPr="00C55F34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C55F34">
        <w:rPr>
          <w:rFonts w:ascii="標楷體" w:eastAsia="標楷體" w:hAnsi="標楷體" w:hint="eastAsia"/>
          <w:bCs/>
        </w:rPr>
        <w:t>3.2.抵免申請是否經相關單位之審核。</w:t>
      </w:r>
    </w:p>
    <w:p w14:paraId="21007B2B" w14:textId="77777777" w:rsidR="00520DE6" w:rsidRPr="00C55F34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C55F34">
        <w:rPr>
          <w:rFonts w:ascii="標楷體" w:eastAsia="標楷體" w:hAnsi="標楷體" w:hint="eastAsia"/>
          <w:bCs/>
        </w:rPr>
        <w:t>3</w:t>
      </w:r>
      <w:r w:rsidRPr="00C55F34">
        <w:rPr>
          <w:rFonts w:ascii="標楷體" w:eastAsia="標楷體" w:hAnsi="標楷體"/>
          <w:bCs/>
        </w:rPr>
        <w:t>.3</w:t>
      </w:r>
      <w:r w:rsidRPr="00C55F34">
        <w:rPr>
          <w:rFonts w:ascii="標楷體" w:eastAsia="標楷體" w:hAnsi="標楷體" w:hint="eastAsia"/>
          <w:bCs/>
        </w:rPr>
        <w:t>抵免學分上限依「佛光大學學分抵免辦法」辦理。</w:t>
      </w:r>
    </w:p>
    <w:p w14:paraId="2A81D333" w14:textId="77777777" w:rsidR="00520DE6" w:rsidRPr="00C55F34" w:rsidRDefault="00520DE6" w:rsidP="00520D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C55F34">
        <w:rPr>
          <w:rFonts w:ascii="標楷體" w:eastAsia="標楷體" w:hAnsi="標楷體"/>
          <w:b/>
        </w:rPr>
        <w:t>4.使用表單：</w:t>
      </w:r>
    </w:p>
    <w:p w14:paraId="5190164E" w14:textId="77777777" w:rsidR="00520DE6" w:rsidRPr="00C55F34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C55F34">
        <w:rPr>
          <w:rFonts w:ascii="標楷體" w:eastAsia="標楷體" w:hAnsi="標楷體" w:hint="eastAsia"/>
          <w:bCs/>
        </w:rPr>
        <w:t>4.1.學分抵免申請表</w:t>
      </w:r>
      <w:r w:rsidRPr="00C55F34">
        <w:rPr>
          <w:rFonts w:ascii="標楷體" w:eastAsia="標楷體" w:hAnsi="標楷體"/>
          <w:bCs/>
        </w:rPr>
        <w:t>。</w:t>
      </w:r>
    </w:p>
    <w:p w14:paraId="1FB492D1" w14:textId="77777777" w:rsidR="00520DE6" w:rsidRPr="00C55F34" w:rsidRDefault="00520DE6" w:rsidP="00520DE6">
      <w:pPr>
        <w:ind w:leftChars="100" w:left="720" w:hangingChars="200" w:hanging="480"/>
        <w:rPr>
          <w:rFonts w:ascii="標楷體" w:eastAsia="標楷體" w:hAnsi="標楷體"/>
          <w:bCs/>
        </w:rPr>
      </w:pPr>
      <w:r w:rsidRPr="00C55F34">
        <w:rPr>
          <w:rFonts w:ascii="標楷體" w:eastAsia="標楷體" w:hAnsi="標楷體" w:hint="eastAsia"/>
          <w:bCs/>
        </w:rPr>
        <w:t>4</w:t>
      </w:r>
      <w:r w:rsidRPr="00C55F34">
        <w:rPr>
          <w:rFonts w:ascii="標楷體" w:eastAsia="標楷體" w:hAnsi="標楷體"/>
          <w:bCs/>
        </w:rPr>
        <w:t>.2.</w:t>
      </w:r>
      <w:r w:rsidRPr="00C55F34">
        <w:rPr>
          <w:rFonts w:ascii="標楷體" w:eastAsia="標楷體" w:hAnsi="標楷體" w:hint="eastAsia"/>
          <w:bCs/>
        </w:rPr>
        <w:t>校務行政系統/學生查詢及相關作業/教務處抵免確認。</w:t>
      </w:r>
    </w:p>
    <w:p w14:paraId="6D7125A7" w14:textId="77777777" w:rsidR="00520DE6" w:rsidRPr="00C55F34" w:rsidRDefault="00520DE6" w:rsidP="00520DE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C55F34">
        <w:rPr>
          <w:rFonts w:ascii="標楷體" w:eastAsia="標楷體" w:hAnsi="標楷體"/>
          <w:b/>
        </w:rPr>
        <w:t>5.依據及相關文件：</w:t>
      </w:r>
    </w:p>
    <w:p w14:paraId="28BE6DAF" w14:textId="77777777" w:rsidR="00520DE6" w:rsidRPr="00C55F34" w:rsidRDefault="00520DE6" w:rsidP="00520DE6">
      <w:pPr>
        <w:ind w:leftChars="100" w:left="720" w:hangingChars="200" w:hanging="480"/>
      </w:pPr>
      <w:r w:rsidRPr="00C55F34">
        <w:rPr>
          <w:rFonts w:ascii="標楷體" w:eastAsia="標楷體" w:hAnsi="標楷體" w:hint="eastAsia"/>
          <w:bCs/>
        </w:rPr>
        <w:t>5.1.學分抵免辦法</w:t>
      </w:r>
      <w:r w:rsidRPr="00C55F34">
        <w:rPr>
          <w:rFonts w:ascii="標楷體" w:eastAsia="標楷體" w:hAnsi="標楷體"/>
          <w:bCs/>
        </w:rPr>
        <w:t>。</w:t>
      </w:r>
    </w:p>
    <w:p w14:paraId="2C828959" w14:textId="77777777" w:rsidR="005B1C84" w:rsidRPr="00C55F34" w:rsidRDefault="005B1C84" w:rsidP="00520DE6"/>
    <w:sectPr w:rsidR="005B1C84" w:rsidRPr="00C55F34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FD9CAA" w14:textId="77777777" w:rsidR="00DD6162" w:rsidRDefault="00DD6162" w:rsidP="00C55F34">
      <w:r>
        <w:separator/>
      </w:r>
    </w:p>
  </w:endnote>
  <w:endnote w:type="continuationSeparator" w:id="0">
    <w:p w14:paraId="3CB3D009" w14:textId="77777777" w:rsidR="00DD6162" w:rsidRDefault="00DD6162" w:rsidP="00C55F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A1F952" w14:textId="77777777" w:rsidR="00DD6162" w:rsidRDefault="00DD6162" w:rsidP="00C55F34">
      <w:r>
        <w:separator/>
      </w:r>
    </w:p>
  </w:footnote>
  <w:footnote w:type="continuationSeparator" w:id="0">
    <w:p w14:paraId="34B42A1B" w14:textId="77777777" w:rsidR="00DD6162" w:rsidRDefault="00DD6162" w:rsidP="00C55F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067995763">
    <w:abstractNumId w:val="0"/>
  </w:num>
  <w:num w:numId="2" w16cid:durableId="1352730157">
    <w:abstractNumId w:val="2"/>
  </w:num>
  <w:num w:numId="3" w16cid:durableId="40714700">
    <w:abstractNumId w:val="1"/>
  </w:num>
  <w:num w:numId="4" w16cid:durableId="209862499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196A41"/>
    <w:rsid w:val="002438D9"/>
    <w:rsid w:val="003005F2"/>
    <w:rsid w:val="0034475D"/>
    <w:rsid w:val="00380772"/>
    <w:rsid w:val="003B575E"/>
    <w:rsid w:val="00520DE6"/>
    <w:rsid w:val="005760FA"/>
    <w:rsid w:val="005A4BD5"/>
    <w:rsid w:val="005B1C84"/>
    <w:rsid w:val="006C2456"/>
    <w:rsid w:val="007332B1"/>
    <w:rsid w:val="0086372F"/>
    <w:rsid w:val="00A42965"/>
    <w:rsid w:val="00C22598"/>
    <w:rsid w:val="00C55F34"/>
    <w:rsid w:val="00CA5DAB"/>
    <w:rsid w:val="00CC5D01"/>
    <w:rsid w:val="00DD6162"/>
    <w:rsid w:val="00E31C43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37D5C3C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20DE6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paragraph" w:styleId="a8">
    <w:name w:val="header"/>
    <w:basedOn w:val="a"/>
    <w:link w:val="a9"/>
    <w:uiPriority w:val="99"/>
    <w:unhideWhenUsed/>
    <w:rsid w:val="00C55F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C55F3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C55F3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C55F3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8</Words>
  <Characters>906</Characters>
  <Application>Microsoft Office Word</Application>
  <DocSecurity>0</DocSecurity>
  <Lines>7</Lines>
  <Paragraphs>2</Paragraphs>
  <ScaleCrop>false</ScaleCrop>
  <Company/>
  <LinksUpToDate>false</LinksUpToDate>
  <CharactersWithSpaces>1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1:55:00Z</dcterms:created>
  <dcterms:modified xsi:type="dcterms:W3CDTF">2026-01-07T03:10:00Z</dcterms:modified>
</cp:coreProperties>
</file>